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0568" w:rsidRDefault="000D39EF">
      <w:r>
        <w:rPr>
          <w:rFonts w:hint="eastAsia"/>
        </w:rPr>
        <w:t>程序目的：本程序旨在测试</w:t>
      </w:r>
      <w:r w:rsidR="00AC0568">
        <w:rPr>
          <w:rFonts w:hint="eastAsia"/>
        </w:rPr>
        <w:t>协作通信过程中，中继采用</w:t>
      </w:r>
      <w:r>
        <w:rPr>
          <w:rFonts w:hint="eastAsia"/>
        </w:rPr>
        <w:t>AF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下</w:t>
      </w:r>
      <w:r w:rsidR="00AC0568">
        <w:rPr>
          <w:rFonts w:hint="eastAsia"/>
        </w:rPr>
        <w:t>网络</w:t>
      </w:r>
      <w:proofErr w:type="gramEnd"/>
      <w:r w:rsidR="00AC0568">
        <w:rPr>
          <w:rFonts w:hint="eastAsia"/>
        </w:rPr>
        <w:t>的系统性能。</w:t>
      </w:r>
    </w:p>
    <w:p w:rsidR="00742E4E" w:rsidRDefault="00AC0568" w:rsidP="00AC0568">
      <w:pPr>
        <w:ind w:firstLineChars="500" w:firstLine="1050"/>
      </w:pPr>
      <w:r>
        <w:rPr>
          <w:rFonts w:hint="eastAsia"/>
        </w:rPr>
        <w:t>1.</w:t>
      </w:r>
      <w:r w:rsidR="000D39EF">
        <w:rPr>
          <w:rFonts w:hint="eastAsia"/>
        </w:rPr>
        <w:t>描述该协议下不同信噪比下的误码性能曲线。</w:t>
      </w:r>
    </w:p>
    <w:p w:rsidR="000D39EF" w:rsidRDefault="000D39EF">
      <w:pPr>
        <w:rPr>
          <w:rFonts w:hint="eastAsia"/>
        </w:rPr>
      </w:pPr>
      <w:r>
        <w:rPr>
          <w:rFonts w:hint="eastAsia"/>
        </w:rPr>
        <w:t>运行环境：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R2011b</w:t>
      </w:r>
    </w:p>
    <w:p w:rsidR="000D39EF" w:rsidRDefault="00AC0568">
      <w:r>
        <w:rPr>
          <w:rFonts w:hint="eastAsia"/>
        </w:rPr>
        <w:t>通信模型：三端点通信模型</w:t>
      </w:r>
    </w:p>
    <w:p w:rsidR="00AC0568" w:rsidRDefault="00AC0568" w:rsidP="00AC0568">
      <w:pPr>
        <w:jc w:val="center"/>
      </w:pPr>
      <w:r>
        <w:object w:dxaOrig="6140" w:dyaOrig="3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55pt;height:167.65pt" o:ole="">
            <v:imagedata r:id="rId5" o:title=""/>
          </v:shape>
          <o:OLEObject Type="Embed" ProgID="Visio.Drawing.11" ShapeID="_x0000_i1025" DrawAspect="Content" ObjectID="_1441913310" r:id="rId6"/>
        </w:object>
      </w:r>
    </w:p>
    <w:p w:rsidR="00AE650C" w:rsidRDefault="00AE650C" w:rsidP="00AC0568">
      <w:pPr>
        <w:jc w:val="left"/>
        <w:rPr>
          <w:rFonts w:hint="eastAsia"/>
        </w:rPr>
      </w:pPr>
      <w:r>
        <w:rPr>
          <w:rFonts w:hint="eastAsia"/>
        </w:rPr>
        <w:t>程序入口：</w:t>
      </w:r>
      <w:r>
        <w:rPr>
          <w:rFonts w:hint="eastAsia"/>
        </w:rPr>
        <w:t>main1.m</w:t>
      </w:r>
      <w:bookmarkStart w:id="0" w:name="_GoBack"/>
      <w:bookmarkEnd w:id="0"/>
    </w:p>
    <w:p w:rsidR="00AC0568" w:rsidRDefault="00AC0568" w:rsidP="00AC0568">
      <w:pPr>
        <w:jc w:val="left"/>
      </w:pPr>
      <w:r>
        <w:rPr>
          <w:rFonts w:hint="eastAsia"/>
        </w:rPr>
        <w:t>程序结构图：</w:t>
      </w:r>
    </w:p>
    <w:p w:rsidR="00AC0568" w:rsidRDefault="001F4A4B" w:rsidP="00AC0568">
      <w:pPr>
        <w:jc w:val="left"/>
      </w:pPr>
      <w:r>
        <w:object w:dxaOrig="9299" w:dyaOrig="5054">
          <v:shape id="_x0000_i1026" type="#_x0000_t75" style="width:415.35pt;height:225.65pt" o:ole="">
            <v:imagedata r:id="rId7" o:title=""/>
          </v:shape>
          <o:OLEObject Type="Embed" ProgID="Visio.Drawing.11" ShapeID="_x0000_i1026" DrawAspect="Content" ObjectID="_1441913311" r:id="rId8"/>
        </w:object>
      </w:r>
    </w:p>
    <w:p w:rsidR="001F4A4B" w:rsidRDefault="001F4A4B" w:rsidP="00AC0568">
      <w:pPr>
        <w:jc w:val="left"/>
      </w:pPr>
      <w:r>
        <w:rPr>
          <w:rFonts w:hint="eastAsia"/>
        </w:rPr>
        <w:t>程序仿真图：</w:t>
      </w:r>
    </w:p>
    <w:p w:rsidR="001F4A4B" w:rsidRDefault="005E5304" w:rsidP="005E530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408227" cy="330302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276" cy="3303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</w:p>
    <w:p w:rsidR="005E5304" w:rsidRPr="000D39EF" w:rsidRDefault="005E5304" w:rsidP="005E530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AF</w:t>
      </w:r>
      <w:r>
        <w:rPr>
          <w:rFonts w:hint="eastAsia"/>
        </w:rPr>
        <w:t>协作通信模型下不同</w:t>
      </w:r>
      <w:proofErr w:type="spellStart"/>
      <w:r>
        <w:rPr>
          <w:rFonts w:hint="eastAsia"/>
        </w:rPr>
        <w:t>Eb</w:t>
      </w:r>
      <w:proofErr w:type="spellEnd"/>
      <w:r>
        <w:rPr>
          <w:rFonts w:hint="eastAsia"/>
        </w:rPr>
        <w:t>/No</w:t>
      </w:r>
      <w:r>
        <w:rPr>
          <w:rFonts w:hint="eastAsia"/>
        </w:rPr>
        <w:t>的</w:t>
      </w:r>
      <w:r>
        <w:rPr>
          <w:rFonts w:hint="eastAsia"/>
        </w:rPr>
        <w:t>BER</w:t>
      </w:r>
      <w:r>
        <w:rPr>
          <w:rFonts w:hint="eastAsia"/>
        </w:rPr>
        <w:t>性能</w:t>
      </w:r>
    </w:p>
    <w:sectPr w:rsidR="005E5304" w:rsidRPr="000D39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26F0"/>
    <w:rsid w:val="00097931"/>
    <w:rsid w:val="000B53F0"/>
    <w:rsid w:val="000D39EF"/>
    <w:rsid w:val="001D0E6D"/>
    <w:rsid w:val="001F4A4B"/>
    <w:rsid w:val="002452E1"/>
    <w:rsid w:val="00287584"/>
    <w:rsid w:val="003E5C15"/>
    <w:rsid w:val="00481019"/>
    <w:rsid w:val="004E2BB3"/>
    <w:rsid w:val="005E5304"/>
    <w:rsid w:val="006704AC"/>
    <w:rsid w:val="006F573D"/>
    <w:rsid w:val="00737BDF"/>
    <w:rsid w:val="00742E4E"/>
    <w:rsid w:val="009100E0"/>
    <w:rsid w:val="00A263F1"/>
    <w:rsid w:val="00AC0568"/>
    <w:rsid w:val="00AE26F0"/>
    <w:rsid w:val="00AE650C"/>
    <w:rsid w:val="00BF0740"/>
    <w:rsid w:val="00C92435"/>
    <w:rsid w:val="00C938DC"/>
    <w:rsid w:val="00D52E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E530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E530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E530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E530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2</Pages>
  <Words>30</Words>
  <Characters>176</Characters>
  <Application>Microsoft Office Word</Application>
  <DocSecurity>0</DocSecurity>
  <Lines>1</Lines>
  <Paragraphs>1</Paragraphs>
  <ScaleCrop>false</ScaleCrop>
  <Company/>
  <LinksUpToDate>false</LinksUpToDate>
  <CharactersWithSpaces>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ilu WU</dc:creator>
  <cp:keywords/>
  <dc:description/>
  <cp:lastModifiedBy>Guilu WU</cp:lastModifiedBy>
  <cp:revision>13</cp:revision>
  <dcterms:created xsi:type="dcterms:W3CDTF">2013-09-28T02:52:00Z</dcterms:created>
  <dcterms:modified xsi:type="dcterms:W3CDTF">2013-09-28T14:42:00Z</dcterms:modified>
</cp:coreProperties>
</file>